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3AA852" w14:textId="0A310368" w:rsidR="00E36D40" w:rsidRPr="00B9391C" w:rsidRDefault="00E36D40" w:rsidP="00E36D40">
      <w:pPr>
        <w:jc w:val="center"/>
        <w:rPr>
          <w:sz w:val="28"/>
          <w:szCs w:val="28"/>
        </w:rPr>
      </w:pPr>
      <w:r>
        <w:rPr>
          <w:sz w:val="36"/>
          <w:szCs w:val="36"/>
        </w:rPr>
        <w:t>CSCI3170 Short Assignment #</w:t>
      </w:r>
      <w:r w:rsidR="00F2593E">
        <w:rPr>
          <w:sz w:val="36"/>
          <w:szCs w:val="36"/>
        </w:rPr>
        <w:t>5</w:t>
      </w:r>
      <w:r>
        <w:rPr>
          <w:sz w:val="36"/>
          <w:szCs w:val="36"/>
        </w:rPr>
        <w:br/>
      </w:r>
      <w:r w:rsidRPr="00184786">
        <w:rPr>
          <w:sz w:val="28"/>
          <w:szCs w:val="28"/>
        </w:rPr>
        <w:t xml:space="preserve">(Deadline: </w:t>
      </w:r>
      <w:r w:rsidR="00AC5101">
        <w:rPr>
          <w:sz w:val="28"/>
          <w:szCs w:val="28"/>
        </w:rPr>
        <w:t>Dec 9</w:t>
      </w:r>
      <w:r w:rsidR="00AF6AB6">
        <w:rPr>
          <w:sz w:val="28"/>
          <w:szCs w:val="28"/>
        </w:rPr>
        <w:t xml:space="preserve"> 23:59</w:t>
      </w:r>
      <w:r w:rsidRPr="00184786">
        <w:rPr>
          <w:sz w:val="28"/>
          <w:szCs w:val="28"/>
        </w:rPr>
        <w:t>)</w:t>
      </w:r>
    </w:p>
    <w:p w14:paraId="6A74692C" w14:textId="325A76B6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C437C1">
        <w:rPr>
          <w:sz w:val="28"/>
          <w:szCs w:val="28"/>
        </w:rPr>
        <w:t xml:space="preserve"> CHAN King Yeung                                                                                     </w:t>
      </w:r>
      <w:r w:rsidR="006E5952" w:rsidRPr="006E5952">
        <w:rPr>
          <w:sz w:val="28"/>
          <w:szCs w:val="28"/>
        </w:rPr>
        <w:t>Pass / Fail</w:t>
      </w:r>
    </w:p>
    <w:p w14:paraId="6A74692D" w14:textId="0F6D5157" w:rsidR="00781593" w:rsidRDefault="00EF0D93" w:rsidP="0069487F">
      <w:pPr>
        <w:spacing w:after="0"/>
        <w:rPr>
          <w:sz w:val="28"/>
          <w:szCs w:val="28"/>
          <w:lang w:eastAsia="zh-TW"/>
        </w:rPr>
      </w:pPr>
      <w:r w:rsidRPr="006E5952">
        <w:rPr>
          <w:sz w:val="28"/>
          <w:szCs w:val="28"/>
        </w:rPr>
        <w:t>Student ID:</w:t>
      </w:r>
      <w:r w:rsidR="00C437C1">
        <w:rPr>
          <w:sz w:val="28"/>
          <w:szCs w:val="28"/>
        </w:rPr>
        <w:t xml:space="preserve"> 1155119394</w:t>
      </w:r>
    </w:p>
    <w:p w14:paraId="6A74692E" w14:textId="77777777" w:rsidR="00D026D0" w:rsidRDefault="00D026D0" w:rsidP="0069487F">
      <w:pPr>
        <w:spacing w:after="0"/>
        <w:rPr>
          <w:sz w:val="28"/>
          <w:szCs w:val="28"/>
          <w:lang w:eastAsia="zh-TW"/>
        </w:rPr>
      </w:pPr>
    </w:p>
    <w:p w14:paraId="6A74692F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lang w:val="pl-PL"/>
        </w:rPr>
      </w:pPr>
      <w:r w:rsidRPr="00E63968">
        <w:rPr>
          <w:rFonts w:eastAsia="PMingLiU"/>
          <w:i/>
          <w:color w:val="000000"/>
        </w:rPr>
        <w:t xml:space="preserve"> </w:t>
      </w:r>
      <w:r w:rsidRPr="00E63968">
        <w:rPr>
          <w:rFonts w:eastAsia="PMingLiU"/>
          <w:color w:val="000000"/>
        </w:rPr>
        <w:t>Consider the following history:</w:t>
      </w:r>
    </w:p>
    <w:p w14:paraId="6A746930" w14:textId="77777777" w:rsidR="00D026D0" w:rsidRPr="00E63968" w:rsidRDefault="00D026D0" w:rsidP="00D026D0">
      <w:pPr>
        <w:ind w:leftChars="142" w:left="312"/>
        <w:rPr>
          <w:rFonts w:eastAsia="PMingLiU"/>
          <w:b/>
          <w:color w:val="000000"/>
          <w:lang w:val="pl-PL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3"/>
        <w:gridCol w:w="1043"/>
        <w:gridCol w:w="1043"/>
      </w:tblGrid>
      <w:tr w:rsidR="00D026D0" w:rsidRPr="00E63968" w14:paraId="6A74693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3</w:t>
            </w:r>
          </w:p>
        </w:tc>
      </w:tr>
      <w:tr w:rsidR="00D026D0" w:rsidRPr="00E63968" w14:paraId="6A74693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Read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3C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B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0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D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E" w14:textId="77777777" w:rsidR="00D026D0" w:rsidRPr="00E63968" w:rsidRDefault="00D026D0" w:rsidP="002006BA">
            <w:pPr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F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a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R</w:t>
            </w:r>
            <w:r w:rsidRPr="00E63968">
              <w:rPr>
                <w:rFonts w:hint="eastAsia"/>
                <w:lang w:val="pl-PL"/>
              </w:rPr>
              <w:t>ead[a]</w:t>
            </w:r>
          </w:p>
        </w:tc>
      </w:tr>
    </w:tbl>
    <w:p w14:paraId="6A746949" w14:textId="77777777" w:rsidR="00D026D0" w:rsidRPr="00E63968" w:rsidRDefault="00D026D0" w:rsidP="00D026D0">
      <w:pPr>
        <w:ind w:left="284"/>
        <w:rPr>
          <w:rFonts w:eastAsia="PMingLiU"/>
          <w:b/>
          <w:lang w:val="pl-PL"/>
        </w:rPr>
      </w:pPr>
    </w:p>
    <w:p w14:paraId="6A74694A" w14:textId="77777777" w:rsidR="00D026D0" w:rsidRPr="00D34BD9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color w:val="000000"/>
        </w:rPr>
        <w:t xml:space="preserve">Draw the conflict serialization graph of the above history. </w:t>
      </w:r>
      <w:r w:rsidRPr="00E63968">
        <w:rPr>
          <w:rFonts w:eastAsia="SimSun"/>
          <w:color w:val="000000"/>
          <w:lang w:eastAsia="zh-TW"/>
        </w:rPr>
        <w:t>Please arrange your nodes as follows.</w:t>
      </w:r>
    </w:p>
    <w:p w14:paraId="6A74694B" w14:textId="2FC91E2B" w:rsidR="00D34BD9" w:rsidRDefault="00D34BD9" w:rsidP="00D34BD9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6BD45FCD" w14:textId="054D3CB5" w:rsidR="00B61C84" w:rsidRPr="00E63968" w:rsidRDefault="00684F9D" w:rsidP="007C59B1">
      <w:pPr>
        <w:jc w:val="center"/>
        <w:rPr>
          <w:rFonts w:eastAsia="PMingLiU"/>
          <w:lang w:val="pl-PL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1EA465" wp14:editId="5ABEFC2F">
                <wp:simplePos x="0" y="0"/>
                <wp:positionH relativeFrom="column">
                  <wp:posOffset>2336800</wp:posOffset>
                </wp:positionH>
                <wp:positionV relativeFrom="paragraph">
                  <wp:posOffset>915881</wp:posOffset>
                </wp:positionV>
                <wp:extent cx="1253067" cy="45719"/>
                <wp:effectExtent l="0" t="25400" r="17145" b="6921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53067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3BDA30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84pt;margin-top:72.1pt;width:98.65pt;height:3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&#13;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7E0E1A" wp14:editId="435DECAB">
                <wp:simplePos x="0" y="0"/>
                <wp:positionH relativeFrom="column">
                  <wp:posOffset>2336799</wp:posOffset>
                </wp:positionH>
                <wp:positionV relativeFrom="paragraph">
                  <wp:posOffset>333163</wp:posOffset>
                </wp:positionV>
                <wp:extent cx="592667" cy="541867"/>
                <wp:effectExtent l="0" t="25400" r="42545" b="1714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2667" cy="5418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4A356E" id="Straight Arrow Connector 3" o:spid="_x0000_s1026" type="#_x0000_t32" style="position:absolute;margin-left:184pt;margin-top:26.25pt;width:46.65pt;height:42.6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" strokecolor="black [3040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A8EE1C" wp14:editId="488E5F49">
                <wp:simplePos x="0" y="0"/>
                <wp:positionH relativeFrom="column">
                  <wp:posOffset>2260600</wp:posOffset>
                </wp:positionH>
                <wp:positionV relativeFrom="paragraph">
                  <wp:posOffset>282363</wp:posOffset>
                </wp:positionV>
                <wp:extent cx="601133" cy="516467"/>
                <wp:effectExtent l="25400" t="0" r="21590" b="4254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1133" cy="5164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59B5130" id="Straight Arrow Connector 2" o:spid="_x0000_s1026" type="#_x0000_t32" style="position:absolute;margin-left:178pt;margin-top:22.25pt;width:47.35pt;height:40.65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" strokecolor="black [3040]">
                <v:stroke endarrow="block"/>
              </v:shape>
            </w:pict>
          </mc:Fallback>
        </mc:AlternateContent>
      </w:r>
      <w:r w:rsidRPr="00E63968">
        <w:rPr>
          <w:noProof/>
        </w:rPr>
      </w:r>
      <w:r w:rsidR="00684F9D" w:rsidRPr="00E63968">
        <w:rPr>
          <w:noProof/>
        </w:rPr>
        <w:object w:dxaOrig="4375" w:dyaOrig="2575" w14:anchorId="3DD060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8.65pt;height:87.3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68505944" r:id="rId9"/>
        </w:object>
      </w:r>
    </w:p>
    <w:p w14:paraId="26F47AC7" w14:textId="77777777" w:rsidR="00B61C84" w:rsidRPr="00E63968" w:rsidRDefault="00B61C84" w:rsidP="00D34BD9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6A746950" w14:textId="4626343D" w:rsidR="00D026D0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lang w:val="pl-PL"/>
        </w:rPr>
        <w:t>Is the history in part (a) conflict serializable? Why?</w:t>
      </w:r>
    </w:p>
    <w:p w14:paraId="42AEDEB4" w14:textId="49A2715D" w:rsidR="00D206CF" w:rsidRDefault="00D206CF" w:rsidP="00D206CF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77E3CBAE" w14:textId="25F68E3D" w:rsidR="00D206CF" w:rsidRPr="00E63968" w:rsidRDefault="00D206CF" w:rsidP="00D206CF">
      <w:pPr>
        <w:spacing w:after="0" w:line="240" w:lineRule="auto"/>
        <w:ind w:left="567"/>
        <w:contextualSpacing/>
        <w:rPr>
          <w:rFonts w:eastAsia="SimSun"/>
          <w:lang w:val="pl-PL"/>
        </w:rPr>
      </w:pPr>
      <w:r>
        <w:rPr>
          <w:rFonts w:eastAsia="SimSun"/>
          <w:lang w:val="pl-PL"/>
        </w:rPr>
        <w:t xml:space="preserve">No, because </w:t>
      </w:r>
      <w:r w:rsidR="00984F62">
        <w:rPr>
          <w:rFonts w:eastAsia="SimSun"/>
          <w:lang w:val="pl-PL"/>
        </w:rPr>
        <w:t>it is not a DAG diagram.</w:t>
      </w:r>
    </w:p>
    <w:p w14:paraId="467DF17B" w14:textId="666F40FB" w:rsidR="00D34BD9" w:rsidRPr="00D026D0" w:rsidRDefault="00B61C84" w:rsidP="00B61C84">
      <w:pPr>
        <w:ind w:left="567"/>
        <w:contextualSpacing/>
        <w:rPr>
          <w:lang w:val="pl-PL" w:eastAsia="zh-TW"/>
        </w:rPr>
      </w:pPr>
      <w:r>
        <w:rPr>
          <w:lang w:val="pl-PL" w:eastAsia="zh-TW"/>
        </w:rPr>
        <w:br w:type="page"/>
      </w:r>
    </w:p>
    <w:p w14:paraId="6A74695E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color w:val="000000"/>
        </w:rPr>
      </w:pPr>
      <w:r w:rsidRPr="00E63968">
        <w:rPr>
          <w:rFonts w:eastAsia="PMingLiU" w:hint="eastAsia"/>
          <w:color w:val="000000"/>
        </w:rPr>
        <w:lastRenderedPageBreak/>
        <w:t>Suppose e</w:t>
      </w:r>
      <w:r w:rsidRPr="00E63968">
        <w:rPr>
          <w:rFonts w:eastAsia="PMingLiU"/>
          <w:color w:val="000000"/>
        </w:rPr>
        <w:t xml:space="preserve">ach </w:t>
      </w:r>
      <w:r w:rsidRPr="00E63968">
        <w:rPr>
          <w:rFonts w:eastAsia="PMingLiU" w:hint="eastAsia"/>
          <w:color w:val="000000"/>
        </w:rPr>
        <w:t xml:space="preserve">log </w:t>
      </w:r>
      <w:r w:rsidRPr="00E63968">
        <w:rPr>
          <w:rFonts w:eastAsia="PMingLiU"/>
          <w:color w:val="000000"/>
        </w:rPr>
        <w:t xml:space="preserve">record </w:t>
      </w:r>
      <w:r w:rsidRPr="00E63968">
        <w:rPr>
          <w:rFonts w:eastAsia="PMingLiU" w:hint="eastAsia"/>
          <w:color w:val="000000"/>
        </w:rPr>
        <w:t xml:space="preserve">for recovery </w:t>
      </w:r>
      <w:r w:rsidRPr="00E63968">
        <w:rPr>
          <w:rFonts w:eastAsia="PMingLiU"/>
          <w:color w:val="000000"/>
        </w:rPr>
        <w:t>describes a single database write</w:t>
      </w:r>
      <w:r w:rsidRPr="00E63968">
        <w:rPr>
          <w:rFonts w:eastAsia="PMingLiU" w:hint="eastAsia"/>
          <w:color w:val="000000"/>
        </w:rPr>
        <w:t xml:space="preserve"> with</w:t>
      </w:r>
      <w:r w:rsidRPr="00E63968">
        <w:rPr>
          <w:rFonts w:eastAsia="PMingLiU"/>
          <w:color w:val="000000"/>
        </w:rPr>
        <w:t xml:space="preserve"> the following fields </w:t>
      </w:r>
      <w:r w:rsidRPr="00E63968">
        <w:rPr>
          <w:rFonts w:eastAsia="PMingLiU" w:hint="eastAsia"/>
          <w:color w:val="000000"/>
        </w:rPr>
        <w:t>&lt;</w:t>
      </w:r>
      <w:r w:rsidRPr="00E63968">
        <w:rPr>
          <w:rFonts w:eastAsia="PMingLiU"/>
          <w:color w:val="000000"/>
        </w:rPr>
        <w:t>Transaction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/>
          <w:color w:val="000000"/>
        </w:rPr>
        <w:t>Data item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 w:hint="eastAsia"/>
          <w:color w:val="000000"/>
          <w:lang w:eastAsia="zh-TW"/>
        </w:rPr>
        <w:t xml:space="preserve">Old value, </w:t>
      </w:r>
      <w:r w:rsidRPr="00E63968">
        <w:rPr>
          <w:rFonts w:eastAsia="PMingLiU"/>
          <w:color w:val="000000"/>
        </w:rPr>
        <w:t>New value</w:t>
      </w:r>
      <w:r w:rsidRPr="00E63968">
        <w:rPr>
          <w:rFonts w:eastAsia="PMingLiU" w:hint="eastAsia"/>
          <w:color w:val="000000"/>
        </w:rPr>
        <w:t xml:space="preserve">&gt;. After a crash failure, the following </w:t>
      </w:r>
      <w:r w:rsidRPr="00E63968">
        <w:rPr>
          <w:rFonts w:eastAsia="PMingLiU" w:hint="eastAsia"/>
          <w:color w:val="000000"/>
          <w:lang w:eastAsia="zh-TW"/>
        </w:rPr>
        <w:t>log records</w:t>
      </w:r>
      <w:r w:rsidRPr="00E63968">
        <w:rPr>
          <w:rFonts w:eastAsia="PMingLiU" w:hint="eastAsia"/>
          <w:color w:val="000000"/>
        </w:rPr>
        <w:t xml:space="preserve"> </w:t>
      </w:r>
      <w:r w:rsidRPr="00E63968">
        <w:rPr>
          <w:rFonts w:eastAsia="PMingLiU" w:hint="eastAsia"/>
          <w:color w:val="000000"/>
          <w:lang w:eastAsia="zh-TW"/>
        </w:rPr>
        <w:t>are</w:t>
      </w:r>
      <w:r w:rsidRPr="00E63968">
        <w:rPr>
          <w:rFonts w:eastAsia="PMingLiU" w:hint="eastAsia"/>
          <w:color w:val="000000"/>
        </w:rPr>
        <w:t xml:space="preserve"> found in </w:t>
      </w:r>
      <w:r w:rsidRPr="00E63968">
        <w:rPr>
          <w:rFonts w:eastAsia="PMingLiU" w:hint="eastAsia"/>
          <w:color w:val="000000"/>
          <w:lang w:eastAsia="zh-TW"/>
        </w:rPr>
        <w:t>disk</w:t>
      </w:r>
      <w:r w:rsidRPr="00E63968">
        <w:rPr>
          <w:rFonts w:eastAsia="PMingLiU"/>
          <w:color w:val="000000"/>
        </w:rPr>
        <w:t>.</w:t>
      </w:r>
    </w:p>
    <w:p w14:paraId="6A74695F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6"/>
      </w:tblGrid>
      <w:tr w:rsidR="00D026D0" w:rsidRPr="00E63968" w14:paraId="6A746961" w14:textId="77777777" w:rsidTr="002006BA">
        <w:trPr>
          <w:jc w:val="center"/>
        </w:trPr>
        <w:tc>
          <w:tcPr>
            <w:tcW w:w="2056" w:type="dxa"/>
            <w:tcBorders>
              <w:bottom w:val="single" w:sz="4" w:space="0" w:color="auto"/>
            </w:tcBorders>
          </w:tcPr>
          <w:p w14:paraId="6A746960" w14:textId="77777777" w:rsidR="00D026D0" w:rsidRPr="00E63968" w:rsidRDefault="00D026D0" w:rsidP="002006BA">
            <w:pPr>
              <w:jc w:val="center"/>
              <w:rPr>
                <w:rFonts w:eastAsia="PMingLiU"/>
                <w:color w:val="000000"/>
                <w:lang w:val="en-HK" w:eastAsia="zh-TW"/>
              </w:rPr>
            </w:pPr>
            <w:r w:rsidRPr="00E63968">
              <w:rPr>
                <w:rFonts w:hint="eastAsia"/>
                <w:color w:val="000000"/>
              </w:rPr>
              <w:t>Log Record</w:t>
            </w:r>
          </w:p>
        </w:tc>
      </w:tr>
      <w:tr w:rsidR="00D026D0" w:rsidRPr="00E63968" w14:paraId="6A746963" w14:textId="77777777" w:rsidTr="002006BA">
        <w:trPr>
          <w:jc w:val="center"/>
        </w:trPr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A746962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 start&gt;</w:t>
            </w:r>
          </w:p>
        </w:tc>
      </w:tr>
      <w:tr w:rsidR="00D026D0" w:rsidRPr="00E63968" w14:paraId="6A746965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4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A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100&gt;</w:t>
            </w:r>
          </w:p>
        </w:tc>
      </w:tr>
      <w:tr w:rsidR="00D026D0" w:rsidRPr="00E63968" w14:paraId="6A746967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6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 start&gt;</w:t>
            </w:r>
          </w:p>
        </w:tc>
      </w:tr>
      <w:tr w:rsidR="00D026D0" w:rsidRPr="00E63968" w14:paraId="6A746969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8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&gt;</w:t>
            </w:r>
          </w:p>
        </w:tc>
      </w:tr>
      <w:tr w:rsidR="00D026D0" w:rsidRPr="00E63968" w14:paraId="6A74696B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A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c</w:t>
            </w:r>
            <w:r w:rsidRPr="00E63968">
              <w:rPr>
                <w:rFonts w:hint="eastAsia"/>
                <w:color w:val="000000"/>
              </w:rPr>
              <w:t>ommit&gt;</w:t>
            </w:r>
          </w:p>
        </w:tc>
      </w:tr>
      <w:tr w:rsidR="00D026D0" w:rsidRPr="00E63968" w14:paraId="6A74696D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6C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300&gt;</w:t>
            </w:r>
          </w:p>
        </w:tc>
      </w:tr>
    </w:tbl>
    <w:p w14:paraId="6A74696E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p w14:paraId="6A74696F" w14:textId="77777777" w:rsidR="00D026D0" w:rsidRPr="00E63968" w:rsidRDefault="00D026D0" w:rsidP="00D34BD9">
      <w:pPr>
        <w:ind w:leftChars="142" w:left="312"/>
        <w:rPr>
          <w:rFonts w:eastAsia="PMingLiU"/>
          <w:lang w:eastAsia="zh-TW"/>
        </w:rPr>
      </w:pPr>
      <w:r w:rsidRPr="00E63968">
        <w:rPr>
          <w:rFonts w:eastAsia="PMingLiU" w:hint="eastAsia"/>
          <w:lang w:eastAsia="zh-TW"/>
        </w:rPr>
        <w:t xml:space="preserve">Suppose the values of A and B found in the disk </w:t>
      </w:r>
      <w:r>
        <w:rPr>
          <w:rFonts w:eastAsia="PMingLiU"/>
          <w:lang w:eastAsia="zh-TW"/>
        </w:rPr>
        <w:t xml:space="preserve">after the crash </w:t>
      </w:r>
      <w:r w:rsidRPr="00E63968">
        <w:rPr>
          <w:rFonts w:eastAsia="PMingLiU" w:hint="eastAsia"/>
          <w:lang w:eastAsia="zh-TW"/>
        </w:rPr>
        <w:t>are 0 and 300 respectively.</w:t>
      </w:r>
    </w:p>
    <w:p w14:paraId="6A746970" w14:textId="22F5595C" w:rsidR="00D026D0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</w:rPr>
      </w:pPr>
      <w:r w:rsidRPr="00E63968">
        <w:rPr>
          <w:rFonts w:eastAsia="PMingLiU"/>
        </w:rPr>
        <w:t>Which recovery strategy (deferred update or immediate update) is used by the system? Please explain.</w:t>
      </w:r>
    </w:p>
    <w:p w14:paraId="3971DD5D" w14:textId="60460270" w:rsidR="00452387" w:rsidRDefault="00452387" w:rsidP="00452387">
      <w:pPr>
        <w:spacing w:after="0" w:line="240" w:lineRule="auto"/>
        <w:ind w:left="567"/>
        <w:rPr>
          <w:rFonts w:eastAsia="PMingLiU"/>
        </w:rPr>
      </w:pPr>
    </w:p>
    <w:p w14:paraId="78D871BA" w14:textId="7EBB7B6B" w:rsidR="00452387" w:rsidRDefault="007C7402" w:rsidP="00452387">
      <w:pPr>
        <w:spacing w:after="0" w:line="240" w:lineRule="auto"/>
        <w:ind w:left="567"/>
        <w:rPr>
          <w:rFonts w:eastAsia="PMingLiU"/>
        </w:rPr>
      </w:pPr>
      <w:r>
        <w:rPr>
          <w:rFonts w:eastAsia="PMingLiU"/>
        </w:rPr>
        <w:t>Immediate update strategy</w:t>
      </w:r>
      <w:r w:rsidR="00F9153A">
        <w:rPr>
          <w:rFonts w:eastAsia="PMingLiU"/>
        </w:rPr>
        <w:t>, since it updates the database while the transaction is active</w:t>
      </w:r>
      <w:r w:rsidR="00984F62">
        <w:rPr>
          <w:rFonts w:eastAsia="PMingLiU"/>
        </w:rPr>
        <w:t>.</w:t>
      </w:r>
    </w:p>
    <w:p w14:paraId="0794ED02" w14:textId="77777777" w:rsidR="00452387" w:rsidRPr="00E63968" w:rsidRDefault="00452387" w:rsidP="00452387">
      <w:pPr>
        <w:spacing w:after="0" w:line="240" w:lineRule="auto"/>
        <w:ind w:left="567"/>
        <w:rPr>
          <w:rFonts w:eastAsia="PMingLiU"/>
        </w:rPr>
      </w:pPr>
    </w:p>
    <w:p w14:paraId="6A746974" w14:textId="4BB6F4EF" w:rsidR="00D026D0" w:rsidRPr="00452387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  <w:lang w:eastAsia="zh-TW"/>
        </w:rPr>
      </w:pPr>
      <w:r w:rsidRPr="00E63968">
        <w:rPr>
          <w:rFonts w:eastAsia="PMingLiU" w:hint="eastAsia"/>
          <w:color w:val="000000"/>
          <w:lang w:eastAsia="zh-TW"/>
        </w:rPr>
        <w:t>Which transaction has committed before the Crash?</w:t>
      </w:r>
    </w:p>
    <w:p w14:paraId="44DF5927" w14:textId="476C0F53" w:rsidR="00452387" w:rsidRDefault="00452387" w:rsidP="00452387">
      <w:pPr>
        <w:spacing w:after="0" w:line="240" w:lineRule="auto"/>
        <w:ind w:left="567"/>
        <w:rPr>
          <w:rFonts w:eastAsia="PMingLiU"/>
          <w:color w:val="000000"/>
          <w:lang w:eastAsia="zh-TW"/>
        </w:rPr>
      </w:pPr>
    </w:p>
    <w:p w14:paraId="1794BB0C" w14:textId="797AC016" w:rsidR="00452387" w:rsidRDefault="0080126E" w:rsidP="00452387">
      <w:pPr>
        <w:spacing w:after="0" w:line="240" w:lineRule="auto"/>
        <w:ind w:left="567"/>
        <w:rPr>
          <w:rFonts w:eastAsia="PMingLiU"/>
          <w:color w:val="000000"/>
          <w:lang w:eastAsia="zh-TW"/>
        </w:rPr>
      </w:pPr>
      <w:r>
        <w:rPr>
          <w:rFonts w:eastAsia="PMingLiU"/>
          <w:color w:val="000000"/>
          <w:lang w:eastAsia="zh-TW"/>
        </w:rPr>
        <w:t>T1</w:t>
      </w:r>
      <w:r w:rsidR="00984F62">
        <w:rPr>
          <w:rFonts w:eastAsia="PMingLiU"/>
          <w:color w:val="000000"/>
          <w:lang w:eastAsia="zh-TW"/>
        </w:rPr>
        <w:t>.</w:t>
      </w:r>
    </w:p>
    <w:p w14:paraId="6D7FB525" w14:textId="77777777" w:rsidR="00452387" w:rsidRPr="00452387" w:rsidRDefault="00452387" w:rsidP="00452387">
      <w:pPr>
        <w:spacing w:after="0" w:line="240" w:lineRule="auto"/>
        <w:ind w:left="567"/>
        <w:rPr>
          <w:rFonts w:eastAsia="PMingLiU"/>
          <w:lang w:eastAsia="zh-TW"/>
        </w:rPr>
      </w:pPr>
    </w:p>
    <w:p w14:paraId="6A74697C" w14:textId="2087BCE7" w:rsidR="00D026D0" w:rsidRDefault="00452387" w:rsidP="00452387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  <w:lang w:eastAsia="zh-TW"/>
        </w:rPr>
      </w:pPr>
      <w:r w:rsidRPr="00452387">
        <w:rPr>
          <w:rFonts w:eastAsia="PMingLiU"/>
          <w:lang w:eastAsia="zh-TW"/>
        </w:rPr>
        <w:t>Please fill the action (redo/undo/no action) and the values of A and B in the following table after each log record for write operation is considered in the recovery process.</w:t>
      </w:r>
    </w:p>
    <w:p w14:paraId="1266A0EB" w14:textId="6E66F01A" w:rsidR="00452387" w:rsidRDefault="00452387" w:rsidP="00452387">
      <w:pPr>
        <w:spacing w:after="0" w:line="240" w:lineRule="auto"/>
        <w:ind w:left="567"/>
        <w:rPr>
          <w:rFonts w:eastAsia="PMingLiU"/>
          <w:lang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2960"/>
        <w:gridCol w:w="1028"/>
        <w:gridCol w:w="1029"/>
      </w:tblGrid>
      <w:tr w:rsidR="00452387" w:rsidRPr="00E63968" w14:paraId="12272999" w14:textId="77777777" w:rsidTr="007C59B1">
        <w:trPr>
          <w:trHeight w:val="432"/>
          <w:jc w:val="center"/>
        </w:trPr>
        <w:tc>
          <w:tcPr>
            <w:tcW w:w="1975" w:type="dxa"/>
            <w:vAlign w:val="center"/>
          </w:tcPr>
          <w:p w14:paraId="2CF5817B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2960" w:type="dxa"/>
            <w:vAlign w:val="center"/>
          </w:tcPr>
          <w:p w14:paraId="617514A9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  <w:r w:rsidRPr="00E63968">
              <w:rPr>
                <w:rFonts w:hint="eastAsia"/>
              </w:rPr>
              <w:t>Action(redo/undo</w:t>
            </w:r>
            <w:r>
              <w:rPr>
                <w:rFonts w:hint="eastAsia"/>
                <w:lang w:eastAsia="zh-TW"/>
              </w:rPr>
              <w:t>/no action</w:t>
            </w:r>
            <w:r w:rsidRPr="00E63968">
              <w:rPr>
                <w:rFonts w:hint="eastAsia"/>
              </w:rPr>
              <w:t>)</w:t>
            </w:r>
          </w:p>
        </w:tc>
        <w:tc>
          <w:tcPr>
            <w:tcW w:w="1028" w:type="dxa"/>
            <w:vAlign w:val="center"/>
          </w:tcPr>
          <w:p w14:paraId="63A69473" w14:textId="77777777" w:rsidR="00452387" w:rsidRPr="00E63968" w:rsidRDefault="00452387" w:rsidP="007C59B1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A</w:t>
            </w:r>
          </w:p>
        </w:tc>
        <w:tc>
          <w:tcPr>
            <w:tcW w:w="1029" w:type="dxa"/>
            <w:vAlign w:val="center"/>
          </w:tcPr>
          <w:p w14:paraId="0899DFB0" w14:textId="77777777" w:rsidR="00452387" w:rsidRPr="00E63968" w:rsidRDefault="00452387" w:rsidP="007C59B1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B</w:t>
            </w:r>
          </w:p>
        </w:tc>
      </w:tr>
      <w:tr w:rsidR="00452387" w:rsidRPr="00E63968" w14:paraId="6C507542" w14:textId="77777777" w:rsidTr="007C59B1">
        <w:trPr>
          <w:trHeight w:val="432"/>
          <w:jc w:val="center"/>
        </w:trPr>
        <w:tc>
          <w:tcPr>
            <w:tcW w:w="1975" w:type="dxa"/>
            <w:vAlign w:val="center"/>
          </w:tcPr>
          <w:p w14:paraId="03739114" w14:textId="77777777" w:rsidR="00452387" w:rsidRPr="00E63968" w:rsidRDefault="00452387" w:rsidP="007C59B1">
            <w:pPr>
              <w:jc w:val="center"/>
            </w:pPr>
          </w:p>
        </w:tc>
        <w:tc>
          <w:tcPr>
            <w:tcW w:w="2960" w:type="dxa"/>
            <w:vAlign w:val="center"/>
          </w:tcPr>
          <w:p w14:paraId="03914C1D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7821AF93" w14:textId="77777777" w:rsidR="00452387" w:rsidRPr="00E63968" w:rsidRDefault="00452387" w:rsidP="007C59B1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0</w:t>
            </w:r>
          </w:p>
        </w:tc>
        <w:tc>
          <w:tcPr>
            <w:tcW w:w="1029" w:type="dxa"/>
            <w:vAlign w:val="center"/>
          </w:tcPr>
          <w:p w14:paraId="3F599FB3" w14:textId="77777777" w:rsidR="00452387" w:rsidRPr="00E63968" w:rsidRDefault="00452387" w:rsidP="007C59B1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300</w:t>
            </w:r>
          </w:p>
        </w:tc>
      </w:tr>
      <w:tr w:rsidR="00452387" w:rsidRPr="00E63968" w14:paraId="0039FF34" w14:textId="77777777" w:rsidTr="007C59B1">
        <w:trPr>
          <w:trHeight w:val="432"/>
          <w:jc w:val="center"/>
        </w:trPr>
        <w:tc>
          <w:tcPr>
            <w:tcW w:w="1975" w:type="dxa"/>
            <w:vAlign w:val="center"/>
          </w:tcPr>
          <w:p w14:paraId="65AF6002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2,B,200</w:t>
            </w:r>
            <w:r w:rsidRPr="00E63968">
              <w:rPr>
                <w:rFonts w:hint="eastAsia"/>
              </w:rPr>
              <w:t>,300</w:t>
            </w:r>
            <w:r w:rsidRPr="00E63968">
              <w:t>&gt;</w:t>
            </w:r>
          </w:p>
        </w:tc>
        <w:tc>
          <w:tcPr>
            <w:tcW w:w="2960" w:type="dxa"/>
            <w:vAlign w:val="center"/>
          </w:tcPr>
          <w:p w14:paraId="14031076" w14:textId="010F0DA8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undo</w:t>
            </w:r>
          </w:p>
        </w:tc>
        <w:tc>
          <w:tcPr>
            <w:tcW w:w="1028" w:type="dxa"/>
            <w:vAlign w:val="center"/>
          </w:tcPr>
          <w:p w14:paraId="549B2947" w14:textId="1161D4AF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0</w:t>
            </w:r>
          </w:p>
        </w:tc>
        <w:tc>
          <w:tcPr>
            <w:tcW w:w="1029" w:type="dxa"/>
            <w:vAlign w:val="center"/>
          </w:tcPr>
          <w:p w14:paraId="5F8B5B4A" w14:textId="17292C57" w:rsidR="00452387" w:rsidRPr="00E63968" w:rsidRDefault="00E676E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200</w:t>
            </w:r>
          </w:p>
        </w:tc>
      </w:tr>
      <w:tr w:rsidR="00452387" w:rsidRPr="00E63968" w14:paraId="2D9B25F0" w14:textId="77777777" w:rsidTr="007C59B1">
        <w:trPr>
          <w:trHeight w:val="432"/>
          <w:jc w:val="center"/>
        </w:trPr>
        <w:tc>
          <w:tcPr>
            <w:tcW w:w="1975" w:type="dxa"/>
            <w:vAlign w:val="center"/>
          </w:tcPr>
          <w:p w14:paraId="4C000EC9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B,</w:t>
            </w:r>
            <w:r w:rsidRPr="00E63968">
              <w:rPr>
                <w:rFonts w:hint="eastAsia"/>
              </w:rPr>
              <w:t>0,</w:t>
            </w:r>
            <w:r w:rsidRPr="00E63968">
              <w:t>200&gt;</w:t>
            </w:r>
          </w:p>
        </w:tc>
        <w:tc>
          <w:tcPr>
            <w:tcW w:w="2960" w:type="dxa"/>
            <w:vAlign w:val="center"/>
          </w:tcPr>
          <w:p w14:paraId="394404E5" w14:textId="71F54E34" w:rsidR="00452387" w:rsidRPr="00E63968" w:rsidRDefault="00E676E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no action</w:t>
            </w:r>
          </w:p>
        </w:tc>
        <w:tc>
          <w:tcPr>
            <w:tcW w:w="1028" w:type="dxa"/>
            <w:vAlign w:val="center"/>
          </w:tcPr>
          <w:p w14:paraId="017C9F2F" w14:textId="0DD89B9F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0</w:t>
            </w:r>
          </w:p>
        </w:tc>
        <w:tc>
          <w:tcPr>
            <w:tcW w:w="1029" w:type="dxa"/>
            <w:vAlign w:val="center"/>
          </w:tcPr>
          <w:p w14:paraId="24F38752" w14:textId="486760A7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200</w:t>
            </w:r>
          </w:p>
        </w:tc>
      </w:tr>
      <w:tr w:rsidR="00452387" w:rsidRPr="00E63968" w14:paraId="49CD2E0D" w14:textId="77777777" w:rsidTr="007C59B1">
        <w:trPr>
          <w:trHeight w:val="432"/>
          <w:jc w:val="center"/>
        </w:trPr>
        <w:tc>
          <w:tcPr>
            <w:tcW w:w="1975" w:type="dxa"/>
            <w:vAlign w:val="center"/>
          </w:tcPr>
          <w:p w14:paraId="340B42AA" w14:textId="77777777" w:rsidR="00452387" w:rsidRPr="00E63968" w:rsidRDefault="00452387" w:rsidP="007C59B1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A,</w:t>
            </w:r>
            <w:r w:rsidRPr="00E63968">
              <w:rPr>
                <w:rFonts w:hint="eastAsia"/>
              </w:rPr>
              <w:t>0,</w:t>
            </w:r>
            <w:r w:rsidRPr="00E63968">
              <w:t>100&gt;</w:t>
            </w:r>
          </w:p>
        </w:tc>
        <w:tc>
          <w:tcPr>
            <w:tcW w:w="2960" w:type="dxa"/>
            <w:vAlign w:val="center"/>
          </w:tcPr>
          <w:p w14:paraId="2F09471E" w14:textId="3AD17AD3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redo</w:t>
            </w:r>
          </w:p>
        </w:tc>
        <w:tc>
          <w:tcPr>
            <w:tcW w:w="1028" w:type="dxa"/>
            <w:vAlign w:val="center"/>
          </w:tcPr>
          <w:p w14:paraId="11FA1372" w14:textId="3C1BE846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100</w:t>
            </w:r>
          </w:p>
        </w:tc>
        <w:tc>
          <w:tcPr>
            <w:tcW w:w="1029" w:type="dxa"/>
            <w:vAlign w:val="center"/>
          </w:tcPr>
          <w:p w14:paraId="41C8A776" w14:textId="1B1E96A7" w:rsidR="00452387" w:rsidRPr="00E63968" w:rsidRDefault="005C26DB" w:rsidP="007C59B1">
            <w:pPr>
              <w:jc w:val="center"/>
              <w:rPr>
                <w:rFonts w:eastAsia="PMingLiU"/>
                <w:lang w:eastAsia="zh-TW"/>
              </w:rPr>
            </w:pPr>
            <w:r>
              <w:rPr>
                <w:rFonts w:eastAsia="PMingLiU"/>
                <w:lang w:eastAsia="zh-TW"/>
              </w:rPr>
              <w:t>200</w:t>
            </w:r>
          </w:p>
        </w:tc>
      </w:tr>
    </w:tbl>
    <w:p w14:paraId="6A746999" w14:textId="7190667B" w:rsidR="00D026D0" w:rsidRPr="00452387" w:rsidRDefault="00D026D0" w:rsidP="00452387">
      <w:pPr>
        <w:spacing w:after="0" w:line="240" w:lineRule="auto"/>
        <w:ind w:left="567"/>
        <w:rPr>
          <w:rFonts w:eastAsia="PMingLiU"/>
          <w:lang w:eastAsia="zh-TW"/>
        </w:rPr>
      </w:pPr>
    </w:p>
    <w:sectPr w:rsidR="00D026D0" w:rsidRPr="00452387" w:rsidSect="00A71A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075563" w14:textId="77777777" w:rsidR="007644E2" w:rsidRDefault="007644E2" w:rsidP="00BD4825">
      <w:pPr>
        <w:spacing w:after="0" w:line="240" w:lineRule="auto"/>
      </w:pPr>
      <w:r>
        <w:separator/>
      </w:r>
    </w:p>
  </w:endnote>
  <w:endnote w:type="continuationSeparator" w:id="0">
    <w:p w14:paraId="179C73A2" w14:textId="77777777" w:rsidR="007644E2" w:rsidRDefault="007644E2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91492A" w14:textId="77777777" w:rsidR="007644E2" w:rsidRDefault="007644E2" w:rsidP="00BD4825">
      <w:pPr>
        <w:spacing w:after="0" w:line="240" w:lineRule="auto"/>
      </w:pPr>
      <w:r>
        <w:separator/>
      </w:r>
    </w:p>
  </w:footnote>
  <w:footnote w:type="continuationSeparator" w:id="0">
    <w:p w14:paraId="7E34FED6" w14:textId="77777777" w:rsidR="007644E2" w:rsidRDefault="007644E2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BD3460"/>
    <w:multiLevelType w:val="hybridMultilevel"/>
    <w:tmpl w:val="0F8855F6"/>
    <w:lvl w:ilvl="0" w:tplc="C70A468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591A"/>
    <w:multiLevelType w:val="hybridMultilevel"/>
    <w:tmpl w:val="874C0C58"/>
    <w:lvl w:ilvl="0" w:tplc="1876C942">
      <w:start w:val="1"/>
      <w:numFmt w:val="upperRoman"/>
      <w:lvlText w:val="%1)"/>
      <w:lvlJc w:val="left"/>
      <w:pPr>
        <w:ind w:left="144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C51B5E"/>
    <w:multiLevelType w:val="hybridMultilevel"/>
    <w:tmpl w:val="D4C62BBA"/>
    <w:lvl w:ilvl="0" w:tplc="DE2493B4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000000" w:themeColor="text1"/>
      </w:rPr>
    </w:lvl>
    <w:lvl w:ilvl="1" w:tplc="38F8D060">
      <w:start w:val="1"/>
      <w:numFmt w:val="lowerRoman"/>
      <w:lvlText w:val="%2)"/>
      <w:lvlJc w:val="left"/>
      <w:pPr>
        <w:tabs>
          <w:tab w:val="num" w:pos="1440"/>
        </w:tabs>
        <w:ind w:left="1440" w:hanging="480"/>
      </w:pPr>
      <w:rPr>
        <w:rFonts w:ascii="Times New Roman" w:eastAsia="Times New Roman" w:hAnsi="Times New Roman" w:cs="Times New Roman"/>
        <w:color w:val="000000" w:themeColor="text1"/>
      </w:rPr>
    </w:lvl>
    <w:lvl w:ilvl="2" w:tplc="9170F55C">
      <w:start w:val="1"/>
      <w:numFmt w:val="lowerRoman"/>
      <w:lvlText w:val="%3)"/>
      <w:lvlJc w:val="left"/>
      <w:pPr>
        <w:tabs>
          <w:tab w:val="num" w:pos="2160"/>
        </w:tabs>
        <w:ind w:left="2160" w:hanging="720"/>
      </w:pPr>
      <w:rPr>
        <w:rFonts w:eastAsia="SimSun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5" w15:restartNumberingAfterBreak="0">
    <w:nsid w:val="351A62E9"/>
    <w:multiLevelType w:val="hybridMultilevel"/>
    <w:tmpl w:val="786E8D14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1536C0"/>
    <w:multiLevelType w:val="hybridMultilevel"/>
    <w:tmpl w:val="12EE7680"/>
    <w:lvl w:ilvl="0" w:tplc="E3E089D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4D0134"/>
    <w:multiLevelType w:val="hybridMultilevel"/>
    <w:tmpl w:val="38F8F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BC5AE1"/>
    <w:multiLevelType w:val="hybridMultilevel"/>
    <w:tmpl w:val="5EA8AEA2"/>
    <w:lvl w:ilvl="0" w:tplc="CC74F8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FD131F2"/>
    <w:multiLevelType w:val="hybridMultilevel"/>
    <w:tmpl w:val="7E4ED3FE"/>
    <w:lvl w:ilvl="0" w:tplc="0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69E775F"/>
    <w:multiLevelType w:val="hybridMultilevel"/>
    <w:tmpl w:val="B67058FC"/>
    <w:lvl w:ilvl="0" w:tplc="01F2E682">
      <w:start w:val="1"/>
      <w:numFmt w:val="lowerLetter"/>
      <w:lvlText w:val="%1)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8" w:hanging="360"/>
      </w:pPr>
    </w:lvl>
    <w:lvl w:ilvl="2" w:tplc="0409001B" w:tentative="1">
      <w:start w:val="1"/>
      <w:numFmt w:val="lowerRoman"/>
      <w:lvlText w:val="%3."/>
      <w:lvlJc w:val="right"/>
      <w:pPr>
        <w:ind w:left="2148" w:hanging="180"/>
      </w:pPr>
    </w:lvl>
    <w:lvl w:ilvl="3" w:tplc="0409000F" w:tentative="1">
      <w:start w:val="1"/>
      <w:numFmt w:val="decimal"/>
      <w:lvlText w:val="%4."/>
      <w:lvlJc w:val="left"/>
      <w:pPr>
        <w:ind w:left="2868" w:hanging="360"/>
      </w:pPr>
    </w:lvl>
    <w:lvl w:ilvl="4" w:tplc="04090019" w:tentative="1">
      <w:start w:val="1"/>
      <w:numFmt w:val="lowerLetter"/>
      <w:lvlText w:val="%5."/>
      <w:lvlJc w:val="left"/>
      <w:pPr>
        <w:ind w:left="3588" w:hanging="360"/>
      </w:pPr>
    </w:lvl>
    <w:lvl w:ilvl="5" w:tplc="0409001B" w:tentative="1">
      <w:start w:val="1"/>
      <w:numFmt w:val="lowerRoman"/>
      <w:lvlText w:val="%6."/>
      <w:lvlJc w:val="right"/>
      <w:pPr>
        <w:ind w:left="4308" w:hanging="180"/>
      </w:pPr>
    </w:lvl>
    <w:lvl w:ilvl="6" w:tplc="0409000F" w:tentative="1">
      <w:start w:val="1"/>
      <w:numFmt w:val="decimal"/>
      <w:lvlText w:val="%7."/>
      <w:lvlJc w:val="left"/>
      <w:pPr>
        <w:ind w:left="5028" w:hanging="360"/>
      </w:pPr>
    </w:lvl>
    <w:lvl w:ilvl="7" w:tplc="04090019" w:tentative="1">
      <w:start w:val="1"/>
      <w:numFmt w:val="lowerLetter"/>
      <w:lvlText w:val="%8."/>
      <w:lvlJc w:val="left"/>
      <w:pPr>
        <w:ind w:left="5748" w:hanging="360"/>
      </w:pPr>
    </w:lvl>
    <w:lvl w:ilvl="8" w:tplc="040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11" w15:restartNumberingAfterBreak="0">
    <w:nsid w:val="68E274F0"/>
    <w:multiLevelType w:val="hybridMultilevel"/>
    <w:tmpl w:val="42064FC0"/>
    <w:lvl w:ilvl="0" w:tplc="1E5A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0"/>
      </w:rPr>
    </w:lvl>
    <w:lvl w:ilvl="1" w:tplc="D19E296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i w:val="0"/>
        <w:color w:val="000000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10061E7"/>
    <w:multiLevelType w:val="hybridMultilevel"/>
    <w:tmpl w:val="49968D1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B154A8"/>
    <w:multiLevelType w:val="hybridMultilevel"/>
    <w:tmpl w:val="FD08CC3E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9"/>
  </w:num>
  <w:num w:numId="5">
    <w:abstractNumId w:val="10"/>
  </w:num>
  <w:num w:numId="6">
    <w:abstractNumId w:val="8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"/>
  </w:num>
  <w:num w:numId="12">
    <w:abstractNumId w:val="5"/>
  </w:num>
  <w:num w:numId="13">
    <w:abstractNumId w:val="13"/>
  </w:num>
  <w:num w:numId="14">
    <w:abstractNumId w:val="11"/>
  </w:num>
  <w:num w:numId="15">
    <w:abstractNumId w:val="0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000280"/>
    <w:rsid w:val="001057E6"/>
    <w:rsid w:val="00131551"/>
    <w:rsid w:val="00216829"/>
    <w:rsid w:val="002D6116"/>
    <w:rsid w:val="003228DE"/>
    <w:rsid w:val="0041672D"/>
    <w:rsid w:val="00452387"/>
    <w:rsid w:val="00474E36"/>
    <w:rsid w:val="004B4454"/>
    <w:rsid w:val="005C26DB"/>
    <w:rsid w:val="0062430E"/>
    <w:rsid w:val="00684F9D"/>
    <w:rsid w:val="0069487F"/>
    <w:rsid w:val="00695F5A"/>
    <w:rsid w:val="006A4CD9"/>
    <w:rsid w:val="006E5952"/>
    <w:rsid w:val="006E73F3"/>
    <w:rsid w:val="00723ADB"/>
    <w:rsid w:val="00740A58"/>
    <w:rsid w:val="007644E2"/>
    <w:rsid w:val="007708F2"/>
    <w:rsid w:val="00772B89"/>
    <w:rsid w:val="00781593"/>
    <w:rsid w:val="007C7402"/>
    <w:rsid w:val="007D6D18"/>
    <w:rsid w:val="0080126E"/>
    <w:rsid w:val="008F050A"/>
    <w:rsid w:val="009223BE"/>
    <w:rsid w:val="009309E3"/>
    <w:rsid w:val="009748BC"/>
    <w:rsid w:val="00984F62"/>
    <w:rsid w:val="00A71AA1"/>
    <w:rsid w:val="00AA4DD2"/>
    <w:rsid w:val="00AB060B"/>
    <w:rsid w:val="00AB7BEB"/>
    <w:rsid w:val="00AC5101"/>
    <w:rsid w:val="00AD00D9"/>
    <w:rsid w:val="00AF6AB6"/>
    <w:rsid w:val="00B61C84"/>
    <w:rsid w:val="00B75131"/>
    <w:rsid w:val="00BD4825"/>
    <w:rsid w:val="00BD7B43"/>
    <w:rsid w:val="00BE6F34"/>
    <w:rsid w:val="00C12C07"/>
    <w:rsid w:val="00C25EE2"/>
    <w:rsid w:val="00C437C1"/>
    <w:rsid w:val="00C654A4"/>
    <w:rsid w:val="00C84922"/>
    <w:rsid w:val="00D026D0"/>
    <w:rsid w:val="00D206CF"/>
    <w:rsid w:val="00D34BD9"/>
    <w:rsid w:val="00D52427"/>
    <w:rsid w:val="00D74A86"/>
    <w:rsid w:val="00D82B33"/>
    <w:rsid w:val="00E00110"/>
    <w:rsid w:val="00E36D40"/>
    <w:rsid w:val="00E676EB"/>
    <w:rsid w:val="00ED7D83"/>
    <w:rsid w:val="00EF0D93"/>
    <w:rsid w:val="00F03897"/>
    <w:rsid w:val="00F10EDC"/>
    <w:rsid w:val="00F2593E"/>
    <w:rsid w:val="00F449D5"/>
    <w:rsid w:val="00F9153A"/>
    <w:rsid w:val="00FD6F83"/>
    <w:rsid w:val="00FE5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A74692B"/>
  <w15:docId w15:val="{8211FF22-FCF0-CA45-8DD6-7E70D4753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6F83"/>
    <w:pPr>
      <w:ind w:left="720"/>
      <w:contextualSpacing/>
    </w:pPr>
  </w:style>
  <w:style w:type="table" w:styleId="TableGrid">
    <w:name w:val="Table Grid"/>
    <w:basedOn w:val="TableNormal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E59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D482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781FF1-238C-AB43-93DE-AAB38EED698A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2</Pages>
  <Words>223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CHAN, King Yeung</cp:lastModifiedBy>
  <cp:revision>34</cp:revision>
  <cp:lastPrinted>2016-10-04T06:12:00Z</cp:lastPrinted>
  <dcterms:created xsi:type="dcterms:W3CDTF">2016-10-19T02:09:00Z</dcterms:created>
  <dcterms:modified xsi:type="dcterms:W3CDTF">2020-12-03T05:06:00Z</dcterms:modified>
</cp:coreProperties>
</file>